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7827" w:rsidRPr="00080558" w:rsidRDefault="00E67827" w:rsidP="00E6782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8055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80558">
        <w:rPr>
          <w:rFonts w:ascii="標楷體" w:eastAsia="標楷體" w:hAnsi="標楷體" w:cs="Times New Roman"/>
          <w:sz w:val="36"/>
          <w:szCs w:val="36"/>
        </w:rPr>
        <w:t>/</w:t>
      </w:r>
      <w:r w:rsidRPr="0008055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08"/>
        <w:gridCol w:w="1133"/>
        <w:gridCol w:w="1072"/>
        <w:gridCol w:w="1157"/>
      </w:tblGrid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80-0</w:t>
            </w:r>
            <w:r w:rsidRPr="00080558">
              <w:rPr>
                <w:rFonts w:ascii="標楷體" w:eastAsia="標楷體" w:hAnsi="標楷體" w:cs="Times New Roman"/>
                <w:b/>
                <w:sz w:val="28"/>
                <w:szCs w:val="28"/>
              </w:rPr>
              <w:t>06-2</w:t>
            </w:r>
            <w:bookmarkStart w:id="0" w:name="硬體及系統軟體之使用與維護作業B硬體及系統軟體之維護"/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硬體及系統軟體之使用與維護作業-B.硬體及系統軟體之維護</w:t>
            </w:r>
            <w:bookmarkEnd w:id="0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8055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8055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E67827" w:rsidRDefault="00E67827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67827" w:rsidRPr="005A079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A0798">
              <w:rPr>
                <w:rFonts w:ascii="標楷體" w:eastAsia="標楷體" w:hAnsi="標楷體" w:hint="eastAsia"/>
              </w:rPr>
              <w:t>流程圖。</w:t>
            </w:r>
          </w:p>
          <w:p w:rsidR="00E67827" w:rsidRPr="0008055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A0798">
              <w:rPr>
                <w:rFonts w:ascii="標楷體" w:eastAsia="標楷體" w:hAnsi="標楷體" w:hint="eastAsia"/>
              </w:rPr>
              <w:t>作業程序</w:t>
            </w:r>
            <w:r w:rsidR="00FE7977">
              <w:rPr>
                <w:rFonts w:ascii="標楷體" w:eastAsia="標楷體" w:hAnsi="標楷體" w:hint="eastAsia"/>
              </w:rPr>
              <w:t>修改</w:t>
            </w:r>
            <w:r w:rsidRPr="005A0798">
              <w:rPr>
                <w:rFonts w:ascii="標楷體" w:eastAsia="標楷體" w:hAnsi="標楷體" w:hint="eastAsia"/>
              </w:rPr>
              <w:t>2.1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080558">
              <w:rPr>
                <w:rFonts w:ascii="標楷體" w:eastAsia="標楷體" w:hAnsi="標楷體" w:cs="Times New Roman"/>
                <w:szCs w:val="24"/>
              </w:rPr>
              <w:t>4</w:t>
            </w:r>
            <w:r w:rsidRPr="00080558">
              <w:rPr>
                <w:rFonts w:ascii="標楷體" w:eastAsia="標楷體" w:hAnsi="標楷體" w:cs="Times New Roman" w:hint="eastAsia"/>
                <w:szCs w:val="24"/>
              </w:rPr>
              <w:t>.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5A079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5A079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E67827" w:rsidRPr="005A079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67827" w:rsidRPr="005A079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A0798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E67827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A0798">
              <w:rPr>
                <w:rFonts w:ascii="標楷體" w:eastAsia="標楷體" w:hAnsi="標楷體" w:hint="eastAsia"/>
              </w:rPr>
              <w:t>作業程序</w:t>
            </w:r>
            <w:r w:rsidR="00FE7977">
              <w:rPr>
                <w:rFonts w:ascii="標楷體" w:eastAsia="標楷體" w:hAnsi="標楷體" w:hint="eastAsia"/>
              </w:rPr>
              <w:t>修改</w:t>
            </w:r>
            <w:r w:rsidRPr="005A0798">
              <w:rPr>
                <w:rFonts w:ascii="標楷體" w:eastAsia="標楷體" w:hAnsi="標楷體" w:hint="eastAsia"/>
              </w:rPr>
              <w:t>2.1.</w:t>
            </w:r>
            <w:r>
              <w:rPr>
                <w:rFonts w:ascii="標楷體" w:eastAsia="標楷體" w:hAnsi="標楷體" w:hint="eastAsia"/>
              </w:rPr>
              <w:t>及新增</w:t>
            </w:r>
            <w:r w:rsidRPr="005A0798">
              <w:rPr>
                <w:rFonts w:ascii="標楷體" w:eastAsia="標楷體" w:hAnsi="標楷體" w:hint="eastAsia"/>
              </w:rPr>
              <w:t>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E67827" w:rsidRPr="0008055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使用表單刪除</w:t>
            </w:r>
            <w:r w:rsidRPr="005A0798"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 w:hint="eastAsia"/>
              </w:rPr>
              <w:t>1.</w:t>
            </w:r>
            <w:r w:rsidRPr="005A0798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5A079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5A079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呂宜龍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E67827" w:rsidRPr="00080558" w:rsidRDefault="00E67827" w:rsidP="00E67827">
      <w:pPr>
        <w:jc w:val="right"/>
        <w:rPr>
          <w:rFonts w:ascii="標楷體" w:eastAsia="標楷體" w:hAnsi="標楷體" w:cs="Times New Roman"/>
          <w:szCs w:val="24"/>
        </w:rPr>
      </w:pPr>
    </w:p>
    <w:p w:rsidR="00E67827" w:rsidRPr="00080558" w:rsidRDefault="00E67827" w:rsidP="00E67827">
      <w:pPr>
        <w:widowControl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0605F8" wp14:editId="4A1FD994">
                <wp:simplePos x="0" y="0"/>
                <wp:positionH relativeFrom="column">
                  <wp:posOffset>4266447</wp:posOffset>
                </wp:positionH>
                <wp:positionV relativeFrom="paragraph">
                  <wp:posOffset>2756431</wp:posOffset>
                </wp:positionV>
                <wp:extent cx="2057400" cy="571500"/>
                <wp:effectExtent l="0" t="0" r="0" b="0"/>
                <wp:wrapNone/>
                <wp:docPr id="40" name="文字方塊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67827" w:rsidRPr="00B1272F" w:rsidRDefault="00E67827" w:rsidP="00E6782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D52C1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E67827" w:rsidRPr="00B1272F" w:rsidRDefault="00E67827" w:rsidP="00E6782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0" o:spid="_x0000_s1026" type="#_x0000_t202" style="position:absolute;margin-left:335.95pt;margin-top:217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chj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" filled="f" stroked="f">
                <v:textbox>
                  <w:txbxContent>
                    <w:p w:rsidR="00E67827" w:rsidRPr="00B1272F" w:rsidRDefault="00E67827" w:rsidP="00E6782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D52C1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E67827" w:rsidRPr="00B1272F" w:rsidRDefault="00E67827" w:rsidP="00E6782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080558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E67827" w:rsidRPr="00080558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8055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7827" w:rsidRPr="00080558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E67827" w:rsidRPr="00080558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7827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6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3</w:t>
            </w:r>
            <w:r w:rsidRPr="00C21660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E67827" w:rsidRPr="00080558" w:rsidRDefault="00E67827" w:rsidP="00E67827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67827" w:rsidRDefault="00FE7977" w:rsidP="00E67827">
      <w:pPr>
        <w:ind w:left="425" w:hangingChars="177" w:hanging="425"/>
        <w:jc w:val="both"/>
        <w:rPr>
          <w:rFonts w:ascii="標楷體" w:eastAsia="標楷體" w:hAnsi="標楷體" w:cs="Times New Roman"/>
          <w:b/>
          <w:bCs/>
          <w:szCs w:val="24"/>
        </w:rPr>
      </w:pPr>
      <w:r>
        <w:object w:dxaOrig="8924" w:dyaOrig="11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75.05pt" o:ole="">
            <v:imagedata r:id="rId8" o:title=""/>
          </v:shape>
          <o:OLEObject Type="Embed" ProgID="Visio.Drawing.11" ShapeID="_x0000_i1025" DrawAspect="Content" ObjectID="_1608036304" r:id="rId9"/>
        </w:object>
      </w:r>
      <w:r w:rsidR="00E67827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7"/>
        <w:gridCol w:w="993"/>
      </w:tblGrid>
      <w:tr w:rsidR="00E67827" w:rsidRPr="00080558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8055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7827" w:rsidRPr="00080558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2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E67827" w:rsidRPr="00080558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7827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6-2</w:t>
            </w:r>
          </w:p>
        </w:tc>
        <w:tc>
          <w:tcPr>
            <w:tcW w:w="582" w:type="pct"/>
            <w:tcBorders>
              <w:bottom w:val="single" w:sz="12" w:space="0" w:color="auto"/>
            </w:tcBorders>
            <w:vAlign w:val="center"/>
          </w:tcPr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3</w:t>
            </w:r>
            <w:r w:rsidRPr="00C21660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E67827" w:rsidRPr="00080558" w:rsidRDefault="00E67827" w:rsidP="00E67827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67827" w:rsidRDefault="00E67827" w:rsidP="00E678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86E3E">
        <w:rPr>
          <w:rFonts w:ascii="標楷體" w:eastAsia="標楷體" w:hAnsi="標楷體" w:cs="Times New Roman" w:hint="eastAsia"/>
          <w:szCs w:val="24"/>
        </w:rPr>
        <w:t>由</w:t>
      </w:r>
      <w:r w:rsidRPr="00080558">
        <w:rPr>
          <w:rFonts w:ascii="標楷體" w:eastAsia="標楷體" w:hAnsi="標楷體" w:cs="Times New Roman" w:hint="eastAsia"/>
          <w:szCs w:val="24"/>
        </w:rPr>
        <w:t>各單位叫修反應人</w:t>
      </w:r>
      <w:r w:rsidRPr="00080558">
        <w:rPr>
          <w:rFonts w:ascii="標楷體" w:eastAsia="標楷體" w:hAnsi="標楷體" w:cs="Times New Roman" w:hint="eastAsia"/>
          <w:color w:val="000000"/>
          <w:szCs w:val="24"/>
        </w:rPr>
        <w:t>由</w:t>
      </w:r>
      <w:r w:rsidRPr="00C21660">
        <w:rPr>
          <w:rFonts w:ascii="標楷體" w:eastAsia="標楷體" w:hAnsi="標楷體" w:cs="Times New Roman" w:hint="eastAsia"/>
          <w:szCs w:val="24"/>
        </w:rPr>
        <w:t>網路或電話維修反應</w:t>
      </w:r>
      <w:r w:rsidRPr="00080558">
        <w:rPr>
          <w:rFonts w:ascii="標楷體" w:eastAsia="標楷體" w:hAnsi="標楷體" w:cs="Times New Roman" w:hint="eastAsia"/>
          <w:szCs w:val="24"/>
        </w:rPr>
        <w:t>，圖書暨資訊處</w:t>
      </w:r>
      <w:r w:rsidRPr="00080558">
        <w:rPr>
          <w:rFonts w:ascii="標楷體" w:eastAsia="標楷體" w:hAnsi="標楷體" w:cs="Times New Roman" w:hint="eastAsia"/>
          <w:color w:val="000000"/>
          <w:szCs w:val="24"/>
        </w:rPr>
        <w:t>接獲申請後</w:t>
      </w:r>
      <w:r w:rsidRPr="00080558">
        <w:rPr>
          <w:rFonts w:ascii="標楷體" w:eastAsia="標楷體" w:hAnsi="標楷體" w:cs="Times New Roman"/>
          <w:color w:val="000000"/>
          <w:szCs w:val="24"/>
        </w:rPr>
        <w:t>，</w:t>
      </w:r>
      <w:r w:rsidRPr="00080558">
        <w:rPr>
          <w:rFonts w:ascii="標楷體" w:eastAsia="標楷體" w:hAnsi="標楷體" w:cs="Times New Roman" w:hint="eastAsia"/>
          <w:szCs w:val="24"/>
        </w:rPr>
        <w:t>即進行登錄與安排前往處理事宜。</w:t>
      </w:r>
    </w:p>
    <w:p w:rsidR="00E67827" w:rsidRPr="00080558" w:rsidRDefault="00E67827" w:rsidP="00E678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 w:hint="eastAsia"/>
          <w:szCs w:val="24"/>
        </w:rPr>
        <w:t>若圖書暨資訊處可完修則盡速完成，並進行完修登錄與回覆反應人。</w:t>
      </w:r>
    </w:p>
    <w:p w:rsidR="00E67827" w:rsidRPr="00080558" w:rsidRDefault="00E67827" w:rsidP="00E678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 w:hint="eastAsia"/>
          <w:szCs w:val="24"/>
        </w:rPr>
        <w:t>若需送至維護廠商處理，則請維護廠商處理，完成後進行完修登錄與回覆反應人。</w:t>
      </w:r>
    </w:p>
    <w:p w:rsidR="00E67827" w:rsidRPr="00C21660" w:rsidRDefault="00E67827" w:rsidP="00E67827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21660">
        <w:rPr>
          <w:rFonts w:ascii="標楷體" w:eastAsia="標楷體" w:hAnsi="標楷體" w:cs="Times New Roman" w:hint="eastAsia"/>
          <w:szCs w:val="24"/>
        </w:rPr>
        <w:t>2.4.完成登錄後叫修反應人可</w:t>
      </w:r>
      <w:proofErr w:type="gramStart"/>
      <w:r w:rsidRPr="00C21660">
        <w:rPr>
          <w:rFonts w:ascii="標楷體" w:eastAsia="標楷體" w:hAnsi="標楷體" w:cs="Times New Roman" w:hint="eastAsia"/>
          <w:szCs w:val="24"/>
        </w:rPr>
        <w:t>經由線上表單</w:t>
      </w:r>
      <w:proofErr w:type="gramEnd"/>
      <w:r w:rsidRPr="00C21660">
        <w:rPr>
          <w:rFonts w:ascii="標楷體" w:eastAsia="標楷體" w:hAnsi="標楷體" w:cs="Times New Roman" w:hint="eastAsia"/>
          <w:szCs w:val="24"/>
        </w:rPr>
        <w:t>反應意見予圖書暨資訊處。</w:t>
      </w: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67827" w:rsidRPr="00080558" w:rsidRDefault="00E67827" w:rsidP="00E6782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 w:hint="eastAsia"/>
          <w:szCs w:val="24"/>
        </w:rPr>
        <w:t>反應維護項目是否切實完成處理。</w:t>
      </w: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67827" w:rsidRPr="00C21660" w:rsidRDefault="00E67827" w:rsidP="00E6782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21660">
        <w:rPr>
          <w:rFonts w:ascii="標楷體" w:eastAsia="標楷體" w:hAnsi="標楷體" w:cs="Times New Roman" w:hint="eastAsia"/>
          <w:szCs w:val="24"/>
        </w:rPr>
        <w:t>無</w:t>
      </w: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67827" w:rsidRPr="00186E3E" w:rsidRDefault="00E67827" w:rsidP="00E6782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kern w:val="0"/>
          <w:szCs w:val="20"/>
        </w:rPr>
      </w:pPr>
      <w:r w:rsidRPr="00186E3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無</w:t>
      </w:r>
    </w:p>
    <w:p w:rsidR="00344891" w:rsidRDefault="00344891"/>
    <w:sectPr w:rsidR="00344891" w:rsidSect="00E6782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5295" w:rsidRDefault="00FE5295" w:rsidP="00FE7977">
      <w:r>
        <w:separator/>
      </w:r>
    </w:p>
  </w:endnote>
  <w:endnote w:type="continuationSeparator" w:id="0">
    <w:p w:rsidR="00FE5295" w:rsidRDefault="00FE5295" w:rsidP="00FE79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5295" w:rsidRDefault="00FE5295" w:rsidP="00FE7977">
      <w:r>
        <w:separator/>
      </w:r>
    </w:p>
  </w:footnote>
  <w:footnote w:type="continuationSeparator" w:id="0">
    <w:p w:rsidR="00FE5295" w:rsidRDefault="00FE5295" w:rsidP="00FE79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5E6BC2"/>
    <w:multiLevelType w:val="multilevel"/>
    <w:tmpl w:val="86F6EF4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39F3D96"/>
    <w:multiLevelType w:val="multilevel"/>
    <w:tmpl w:val="FCDC4F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7827"/>
    <w:rsid w:val="000D52C1"/>
    <w:rsid w:val="00344891"/>
    <w:rsid w:val="00533F31"/>
    <w:rsid w:val="00CE0D3A"/>
    <w:rsid w:val="00E67827"/>
    <w:rsid w:val="00FE5295"/>
    <w:rsid w:val="00FE79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782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782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79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797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782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782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79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797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116</Words>
  <Characters>662</Characters>
  <Application>Microsoft Office Word</Application>
  <DocSecurity>0</DocSecurity>
  <Lines>5</Lines>
  <Paragraphs>1</Paragraphs>
  <ScaleCrop>false</ScaleCrop>
  <Company/>
  <LinksUpToDate>false</LinksUpToDate>
  <CharactersWithSpaces>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2T07:12:00Z</dcterms:created>
  <dcterms:modified xsi:type="dcterms:W3CDTF">2019-01-03T07:59:00Z</dcterms:modified>
</cp:coreProperties>
</file>